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4" d="100"/>
          <a:sy n="84" d="100"/>
        </p:scale>
        <p:origin x="-744" y="-4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90F2F0-8A06-4537-A82B-87CF972C151E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FEAD39-D285-4BA9-9EDC-3D2E49BFD7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178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061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6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784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5605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2965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3671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55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409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464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405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337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28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353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496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41D08E-81F9-4630-A1D0-4EDE198F90F1}" type="datetimeFigureOut">
              <a:rPr lang="zh-CN" altLang="en-US" smtClean="0"/>
              <a:t>2016-1-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989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0985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5023999"/>
              </p:ext>
            </p:extLst>
          </p:nvPr>
        </p:nvGraphicFramePr>
        <p:xfrm>
          <a:off x="576263" y="-128588"/>
          <a:ext cx="8759825" cy="695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925885" imgH="6289266" progId="Visio.Drawing.11">
                  <p:embed/>
                </p:oleObj>
              </mc:Choice>
              <mc:Fallback>
                <p:oleObj name="Visio" r:id="rId4" imgW="7925885" imgH="62892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6263" y="-128588"/>
                        <a:ext cx="8759825" cy="6951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587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5691329"/>
              </p:ext>
            </p:extLst>
          </p:nvPr>
        </p:nvGraphicFramePr>
        <p:xfrm>
          <a:off x="1000125" y="146050"/>
          <a:ext cx="6962775" cy="598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6298235" imgH="5411081" progId="Visio.Drawing.11">
                  <p:embed/>
                </p:oleObj>
              </mc:Choice>
              <mc:Fallback>
                <p:oleObj name="Visio" r:id="rId4" imgW="6298235" imgH="54110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00125" y="146050"/>
                        <a:ext cx="6962775" cy="5983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43566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3</Words>
  <Application>Microsoft Office PowerPoint</Application>
  <PresentationFormat>全屏显示(4:3)</PresentationFormat>
  <Paragraphs>3</Paragraphs>
  <Slides>3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5" baseType="lpstr">
      <vt:lpstr>Office 主题​​</vt:lpstr>
      <vt:lpstr>Microsoft Visio 绘图</vt:lpstr>
      <vt:lpstr>PowerPoint 演示文稿</vt:lpstr>
      <vt:lpstr>PowerPoint 演示文稿</vt:lpstr>
      <vt:lpstr>PowerPoint 演示文稿</vt:lpstr>
    </vt:vector>
  </TitlesOfParts>
  <Company>空间中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永辉</dc:creator>
  <cp:lastModifiedBy>黄永辉</cp:lastModifiedBy>
  <cp:revision>1</cp:revision>
  <dcterms:created xsi:type="dcterms:W3CDTF">2016-01-22T00:50:21Z</dcterms:created>
  <dcterms:modified xsi:type="dcterms:W3CDTF">2016-01-22T00:54:46Z</dcterms:modified>
</cp:coreProperties>
</file>